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6"/>
  </p:notesMasterIdLst>
  <p:sldIdLst>
    <p:sldId id="256" r:id="rId4"/>
    <p:sldId id="258" r:id="rId5"/>
    <p:sldId id="259" r:id="rId6"/>
    <p:sldId id="260" r:id="rId7"/>
    <p:sldId id="281" r:id="rId8"/>
    <p:sldId id="282" r:id="rId9"/>
    <p:sldId id="284" r:id="rId10"/>
    <p:sldId id="285" r:id="rId11"/>
    <p:sldId id="286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6" r:id="rId20"/>
    <p:sldId id="297" r:id="rId21"/>
    <p:sldId id="298" r:id="rId22"/>
    <p:sldId id="299" r:id="rId23"/>
    <p:sldId id="300" r:id="rId24"/>
    <p:sldId id="301" r:id="rId25"/>
    <p:sldId id="283" r:id="rId26"/>
    <p:sldId id="302" r:id="rId27"/>
    <p:sldId id="303" r:id="rId28"/>
    <p:sldId id="304" r:id="rId29"/>
    <p:sldId id="269" r:id="rId30"/>
    <p:sldId id="305" r:id="rId31"/>
    <p:sldId id="306" r:id="rId32"/>
    <p:sldId id="307" r:id="rId33"/>
    <p:sldId id="308" r:id="rId34"/>
    <p:sldId id="280" r:id="rId35"/>
    <p:sldId id="310" r:id="rId36"/>
    <p:sldId id="272" r:id="rId37"/>
    <p:sldId id="273" r:id="rId38"/>
    <p:sldId id="274" r:id="rId39"/>
    <p:sldId id="275" r:id="rId40"/>
    <p:sldId id="276" r:id="rId41"/>
    <p:sldId id="277" r:id="rId42"/>
    <p:sldId id="278" r:id="rId43"/>
    <p:sldId id="268" r:id="rId44"/>
    <p:sldId id="257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58"/>
            <p14:sldId id="259"/>
            <p14:sldId id="260"/>
            <p14:sldId id="281"/>
            <p14:sldId id="282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8"/>
            <p14:sldId id="299"/>
            <p14:sldId id="300"/>
            <p14:sldId id="301"/>
            <p14:sldId id="283"/>
            <p14:sldId id="302"/>
            <p14:sldId id="303"/>
            <p14:sldId id="304"/>
            <p14:sldId id="269"/>
            <p14:sldId id="305"/>
            <p14:sldId id="306"/>
            <p14:sldId id="307"/>
            <p14:sldId id="308"/>
            <p14:sldId id="280"/>
            <p14:sldId id="310"/>
            <p14:sldId id="272"/>
            <p14:sldId id="273"/>
            <p14:sldId id="274"/>
            <p14:sldId id="275"/>
            <p14:sldId id="276"/>
            <p14:sldId id="277"/>
            <p14:sldId id="278"/>
            <p14:sldId id="268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138" y="13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9/19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6309321"/>
            <a:ext cx="11284849" cy="1962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9416" y="2924944"/>
            <a:ext cx="10585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1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supporting RISC-V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RV32I Instructions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8093132"/>
              </p:ext>
            </p:extLst>
          </p:nvPr>
        </p:nvGraphicFramePr>
        <p:xfrm>
          <a:off x="2567608" y="1052736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7675164" imgH="6217920" progId="Visio.Drawing.11">
                  <p:embed/>
                </p:oleObj>
              </mc:Choice>
              <mc:Fallback>
                <p:oleObj name="Visio" r:id="rId3" imgW="7675164" imgH="6217920" progId="Visio.Drawing.11">
                  <p:embed/>
                  <p:pic>
                    <p:nvPicPr>
                      <p:cNvPr id="92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052736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6878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Data Hazard Causes Stalls</a:t>
            </a: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4984079"/>
              </p:ext>
            </p:extLst>
          </p:nvPr>
        </p:nvGraphicFramePr>
        <p:xfrm>
          <a:off x="1919536" y="1052736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8333264" imgH="5977698" progId="Visio.Drawing.11">
                  <p:embed/>
                </p:oleObj>
              </mc:Choice>
              <mc:Fallback>
                <p:oleObj name="Visio" r:id="rId3" imgW="8333264" imgH="5977698" progId="Visio.Drawing.11">
                  <p:embed/>
                  <p:pic>
                    <p:nvPicPr>
                      <p:cNvPr id="1024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052736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38721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Forward to Avoid the Data hazar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273681"/>
              </p:ext>
            </p:extLst>
          </p:nvPr>
        </p:nvGraphicFramePr>
        <p:xfrm>
          <a:off x="2639442" y="1143794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7737863" imgH="6217920" progId="Visio.Drawing.11">
                  <p:embed/>
                </p:oleObj>
              </mc:Choice>
              <mc:Fallback>
                <p:oleObj name="Visio" r:id="rId3" imgW="7737863" imgH="6217920" progId="Visio.Drawing.11">
                  <p:embed/>
                  <p:pic>
                    <p:nvPicPr>
                      <p:cNvPr id="112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442" y="1143794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568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W After LW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916832"/>
            <a:ext cx="70008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5620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ondition in Which Bypass Unit doesn’t work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599089"/>
              </p:ext>
            </p:extLst>
          </p:nvPr>
        </p:nvGraphicFramePr>
        <p:xfrm>
          <a:off x="1415480" y="1628800"/>
          <a:ext cx="82804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7477640" imgH="3523567" progId="Visio.Drawing.11">
                  <p:embed/>
                </p:oleObj>
              </mc:Choice>
              <mc:Fallback>
                <p:oleObj name="Visio" r:id="rId3" imgW="7477640" imgH="3523567" progId="Visio.Drawing.11">
                  <p:embed/>
                  <p:pic>
                    <p:nvPicPr>
                      <p:cNvPr id="143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628800"/>
                        <a:ext cx="82804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7961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Stalls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536202"/>
              </p:ext>
            </p:extLst>
          </p:nvPr>
        </p:nvGraphicFramePr>
        <p:xfrm>
          <a:off x="1703512" y="1556792"/>
          <a:ext cx="800258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8641101" imgH="5265528" progId="Visio.Drawing.11">
                  <p:embed/>
                </p:oleObj>
              </mc:Choice>
              <mc:Fallback>
                <p:oleObj name="Visio" r:id="rId3" imgW="8641101" imgH="5265528" progId="Visio.Drawing.11">
                  <p:embed/>
                  <p:pic>
                    <p:nvPicPr>
                      <p:cNvPr id="163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800258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85428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76361"/>
              </p:ext>
            </p:extLst>
          </p:nvPr>
        </p:nvGraphicFramePr>
        <p:xfrm>
          <a:off x="1415480" y="1287016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1026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287016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1593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63553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307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3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505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97768"/>
            <a:ext cx="92525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7"/>
            <a:ext cx="9525744" cy="47525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Delayed branch</a:t>
            </a:r>
            <a:endParaRPr lang="zh-CN" altLang="en-US" sz="24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089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0" y="1484785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409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785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9464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>
                <a:latin typeface="+mn-lt"/>
                <a:ea typeface="宋体" charset="-122"/>
              </a:rPr>
              <a:t>Checkpoints</a:t>
            </a: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1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512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1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6023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47800"/>
            <a:ext cx="1072919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415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9266312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Stalls of Predict Methods for Control Hazar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endParaRPr lang="zh-CN" altLang="en-US" dirty="0">
              <a:latin typeface="+mn-lt"/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7192555"/>
              </p:ext>
            </p:extLst>
          </p:nvPr>
        </p:nvGraphicFramePr>
        <p:xfrm>
          <a:off x="2135560" y="1988840"/>
          <a:ext cx="7920880" cy="3352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786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8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31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redict Methods 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Status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Original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</a:rPr>
                        <a:t>Datapath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Address</a:t>
                      </a:r>
                      <a:r>
                        <a:rPr lang="en-US" altLang="zh-CN" sz="2000" kern="100" baseline="0" dirty="0">
                          <a:effectLst/>
                        </a:rPr>
                        <a:t> Calculation 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Condition Comparis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go on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1 stall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25783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603" y="1268760"/>
            <a:ext cx="8022845" cy="5570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221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287016"/>
            <a:ext cx="785488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587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287016"/>
            <a:ext cx="7751183" cy="5382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1636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245266"/>
            <a:ext cx="7992888" cy="5550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1624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48880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402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2, 4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8022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4, 8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 x1, x2, 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fff0809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i x1, x1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c0228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5, 12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00230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6, 16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40238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7, 20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ub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7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nd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6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or 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4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xor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1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l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2,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02963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7072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d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7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733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6, x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63b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7, x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0000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 x0,x0,x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d50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1,x10,-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7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n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6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ori 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4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xor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2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121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li x1,x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2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i x1,x4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c3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i x1, x6, 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f33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x6, 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1885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3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214813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3b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sltiu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 x1, x7, 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0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5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0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4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1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0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4,label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1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5,label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c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1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5,x4,label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4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4,x5,label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6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2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6,x7,label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e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7,x6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5507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1233248" cy="517525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RISC-V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ipeline Forwarding Detection </a:t>
            </a:r>
            <a:r>
              <a:rPr lang="en-US" altLang="zh-CN" sz="2800" dirty="0">
                <a:latin typeface="+mn-lt"/>
                <a:ea typeface="宋体" pitchFamily="2" charset="-122"/>
              </a:rPr>
              <a:t>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bypass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design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1-cycle stall </a:t>
            </a:r>
            <a:r>
              <a:rPr lang="en-US" altLang="zh-CN" sz="2800" dirty="0">
                <a:latin typeface="+mn-lt"/>
                <a:ea typeface="宋体" pitchFamily="2" charset="-122"/>
              </a:rPr>
              <a:t>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edict-not-taken</a:t>
            </a:r>
            <a:r>
              <a:rPr lang="en-US" altLang="zh-CN" sz="2800" dirty="0">
                <a:latin typeface="+mn-lt"/>
                <a:ea typeface="宋体" pitchFamily="2" charset="-122"/>
              </a:rPr>
              <a:t> branch design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ogram verification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100057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4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194472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addi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2266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5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3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4,x5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d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5,x4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f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4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7,x6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7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6,x7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5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5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 x4,x4,label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40b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6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ui  x1,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c000ef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08317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5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8340700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28154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addi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80240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24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2e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c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10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h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0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02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b   x8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4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1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5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0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4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f00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uipc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0xfff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e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r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0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41340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08382"/>
              </p:ext>
            </p:extLst>
          </p:nvPr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504477"/>
              </p:ext>
            </p:extLst>
          </p:nvPr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3278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Test Bench </a:t>
            </a:r>
          </a:p>
        </p:txBody>
      </p:sp>
      <p:sp>
        <p:nvSpPr>
          <p:cNvPr id="2" name="Rectangle 1"/>
          <p:cNvSpPr/>
          <p:nvPr/>
        </p:nvSpPr>
        <p:spPr>
          <a:xfrm>
            <a:off x="2520280" y="1340768"/>
            <a:ext cx="6096000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/>
              <a:t> RV32core core(</a:t>
            </a:r>
          </a:p>
          <a:p>
            <a:r>
              <a:rPr lang="zh-CN" altLang="en-US" sz="2000" dirty="0"/>
              <a:t>        .debug_en(1'b0),</a:t>
            </a:r>
          </a:p>
          <a:p>
            <a:r>
              <a:rPr lang="zh-CN" altLang="en-US" sz="2000" dirty="0"/>
              <a:t>        .debug_step(1'b0),</a:t>
            </a:r>
          </a:p>
          <a:p>
            <a:r>
              <a:rPr lang="zh-CN" altLang="en-US" sz="2000" dirty="0"/>
              <a:t>        .debug_addr(7'b0),</a:t>
            </a:r>
          </a:p>
          <a:p>
            <a:r>
              <a:rPr lang="zh-CN" altLang="en-US" sz="2000" dirty="0"/>
              <a:t>        .debug_data(),</a:t>
            </a:r>
          </a:p>
          <a:p>
            <a:r>
              <a:rPr lang="zh-CN" altLang="en-US" sz="2000" dirty="0"/>
              <a:t>        .clk(clk),</a:t>
            </a:r>
          </a:p>
          <a:p>
            <a:r>
              <a:rPr lang="zh-CN" altLang="en-US" sz="2000" dirty="0"/>
              <a:t>        .rst(rst),</a:t>
            </a:r>
          </a:p>
          <a:p>
            <a:r>
              <a:rPr lang="zh-CN" altLang="en-US" sz="2000" dirty="0"/>
              <a:t>        .interrupter(1'b0)</a:t>
            </a:r>
          </a:p>
          <a:p>
            <a:r>
              <a:rPr lang="zh-CN" altLang="en-US" sz="2000" dirty="0"/>
              <a:t>    );</a:t>
            </a:r>
          </a:p>
          <a:p>
            <a:endParaRPr lang="zh-CN" altLang="en-US" sz="2000" dirty="0"/>
          </a:p>
          <a:p>
            <a:r>
              <a:rPr lang="zh-CN" altLang="en-US" sz="2000" dirty="0"/>
              <a:t>    initial begin</a:t>
            </a:r>
          </a:p>
          <a:p>
            <a:r>
              <a:rPr lang="zh-CN" altLang="en-US" sz="2000" dirty="0"/>
              <a:t>        clk = 0;</a:t>
            </a:r>
          </a:p>
          <a:p>
            <a:r>
              <a:rPr lang="zh-CN" altLang="en-US" sz="2000" dirty="0"/>
              <a:t>        rst = 1;</a:t>
            </a:r>
          </a:p>
          <a:p>
            <a:r>
              <a:rPr lang="zh-CN" altLang="en-US" sz="2000" dirty="0"/>
              <a:t>        #2 rst = 0;</a:t>
            </a:r>
          </a:p>
          <a:p>
            <a:r>
              <a:rPr lang="zh-CN" altLang="en-US" sz="2000" dirty="0"/>
              <a:t>    end</a:t>
            </a:r>
          </a:p>
          <a:p>
            <a:r>
              <a:rPr lang="zh-CN" altLang="en-US" sz="2000" dirty="0"/>
              <a:t>    always #1 clk = ~clk;</a:t>
            </a:r>
          </a:p>
        </p:txBody>
      </p:sp>
    </p:spTree>
    <p:extLst>
      <p:ext uri="{BB962C8B-B14F-4D97-AF65-F5344CB8AC3E}">
        <p14:creationId xmlns:p14="http://schemas.microsoft.com/office/powerpoint/2010/main" val="10667342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1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0945216" cy="5505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6280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58" y="1333040"/>
            <a:ext cx="10917842" cy="5408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3744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95" y="1287016"/>
            <a:ext cx="11104421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38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4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1384"/>
            <a:ext cx="11089232" cy="541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5681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5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87016"/>
            <a:ext cx="11161240" cy="5453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790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6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1" y="1287016"/>
            <a:ext cx="1121606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9256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Pipelined CPU executing RV32I instructions.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 err="1">
                <a:solidFill>
                  <a:srgbClr val="FF0000"/>
                </a:solidFill>
                <a:latin typeface="+mn-lt"/>
                <a:ea typeface="宋体" pitchFamily="2" charset="-122"/>
              </a:rPr>
              <a:t>datapath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Bypass Unit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PU Controller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y the Pipelined CPU with program</a:t>
            </a:r>
            <a:r>
              <a:rPr lang="en-US" altLang="zh-CN" sz="3200" dirty="0">
                <a:latin typeface="+mn-lt"/>
                <a:ea typeface="宋体" pitchFamily="2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42026191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7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68760"/>
            <a:ext cx="11161240" cy="5448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5356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6"/>
            <a:ext cx="10945216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program</a:t>
            </a:r>
          </a:p>
          <a:p>
            <a:pPr marL="457200" lvl="1" indent="0">
              <a:buNone/>
            </a:pP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4523763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766118"/>
            <a:ext cx="11521280" cy="37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427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13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569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84784"/>
            <a:ext cx="11726531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796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484784"/>
            <a:ext cx="11521280" cy="4268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6832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89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654035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39</TotalTime>
  <Words>1485</Words>
  <Application>Microsoft Office PowerPoint</Application>
  <PresentationFormat>宽屏</PresentationFormat>
  <Paragraphs>735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4" baseType="lpstr">
      <vt:lpstr>等线</vt:lpstr>
      <vt:lpstr>黑体</vt:lpstr>
      <vt:lpstr>华文细黑</vt:lpstr>
      <vt:lpstr>楷体_GB2312</vt:lpstr>
      <vt:lpstr>微软雅黑</vt:lpstr>
      <vt:lpstr>Arial</vt:lpstr>
      <vt:lpstr>Calibri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Instruction Demo</vt:lpstr>
      <vt:lpstr>Data Hazard Causes Stalls</vt:lpstr>
      <vt:lpstr>Pipeline Forward to Avoid the Data hazard</vt:lpstr>
      <vt:lpstr>SW After LW</vt:lpstr>
      <vt:lpstr>Condition in Which Bypass Unit doesn’t work</vt:lpstr>
      <vt:lpstr>Pipeline Stalls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Stalls of Predict Methods for Control Hazard</vt:lpstr>
      <vt:lpstr>Pipelined CPU supporting RV32I instructions</vt:lpstr>
      <vt:lpstr>Pipelined CPU supporting RV32I instructions</vt:lpstr>
      <vt:lpstr>Pipelined CPU supporting RV32I instructions</vt:lpstr>
      <vt:lpstr>Pipelined CPU supporting RV32I instructions</vt:lpstr>
      <vt:lpstr>Instr. Mem.(1)</vt:lpstr>
      <vt:lpstr>Instr. Mem.(2)</vt:lpstr>
      <vt:lpstr>Instr. Mem.(3)</vt:lpstr>
      <vt:lpstr>Instr. Mem.(4)</vt:lpstr>
      <vt:lpstr>Instr. Mem.(5)</vt:lpstr>
      <vt:lpstr>Data Mem. </vt:lpstr>
      <vt:lpstr>Test Bench </vt:lpstr>
      <vt:lpstr>Simulation (1)</vt:lpstr>
      <vt:lpstr>Simulation (2)</vt:lpstr>
      <vt:lpstr>Simulation (3)</vt:lpstr>
      <vt:lpstr>Simulation (4)</vt:lpstr>
      <vt:lpstr>Simulation (5)</vt:lpstr>
      <vt:lpstr>Simulation (6)</vt:lpstr>
      <vt:lpstr>Simulation (7)</vt:lpstr>
      <vt:lpstr>Checkpoint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宋 天泽</cp:lastModifiedBy>
  <cp:revision>187</cp:revision>
  <dcterms:created xsi:type="dcterms:W3CDTF">2011-08-03T07:44:17Z</dcterms:created>
  <dcterms:modified xsi:type="dcterms:W3CDTF">2022-09-19T10:20:55Z</dcterms:modified>
</cp:coreProperties>
</file>